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06953533" w14:textId="148D49AD" w:rsidR="00067B9D" w:rsidRPr="000D7118" w:rsidRDefault="00261C19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r w:rsidRPr="00261C19">
            <w:fldChar w:fldCharType="begin"/>
          </w:r>
          <w:r w:rsidRPr="00261C19">
            <w:instrText xml:space="preserve"> TOC \o "1-3" \h \z \u </w:instrText>
          </w:r>
          <w:r w:rsidRPr="00261C19">
            <w:fldChar w:fldCharType="separate"/>
          </w:r>
          <w:hyperlink w:anchor="_Toc120365068" w:history="1">
            <w:r w:rsidR="00067B9D" w:rsidRPr="000D7118">
              <w:rPr>
                <w:rStyle w:val="a6"/>
                <w:b w:val="0"/>
                <w:bCs w:val="0"/>
              </w:rPr>
              <w:t>ВВЕДЕНИЕ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8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3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25268B38" w14:textId="3F767104" w:rsidR="00067B9D" w:rsidRPr="000D7118" w:rsidRDefault="00267A8F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hyperlink w:anchor="_Toc120365069" w:history="1">
            <w:r w:rsidR="00067B9D" w:rsidRPr="000D7118">
              <w:rPr>
                <w:rStyle w:val="a6"/>
                <w:b w:val="0"/>
                <w:bCs w:val="0"/>
              </w:rPr>
              <w:t>1 Основная часть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9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4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52B7A4D5" w14:textId="192DDCE3" w:rsidR="00067B9D" w:rsidRPr="00067B9D" w:rsidRDefault="00267A8F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0" w:history="1">
            <w:r w:rsidR="00067B9D" w:rsidRPr="00067B9D">
              <w:rPr>
                <w:rStyle w:val="a6"/>
                <w:noProof/>
              </w:rPr>
              <w:t xml:space="preserve">1.1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вариантов использования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0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4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6A3B4FC6" w14:textId="794ABCB9" w:rsidR="00067B9D" w:rsidRPr="00067B9D" w:rsidRDefault="00267A8F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1" w:history="1">
            <w:r w:rsidR="00067B9D" w:rsidRPr="00067B9D">
              <w:rPr>
                <w:rStyle w:val="a6"/>
                <w:noProof/>
              </w:rPr>
              <w:t xml:space="preserve">1.2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классов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1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6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00705B51" w14:textId="4BA30ABE" w:rsidR="00067B9D" w:rsidRPr="00067B9D" w:rsidRDefault="00267A8F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2" w:history="1">
            <w:r w:rsidR="00067B9D" w:rsidRPr="00067B9D">
              <w:rPr>
                <w:rStyle w:val="a6"/>
                <w:noProof/>
              </w:rPr>
              <w:t>1.3 Описание классов, образующих связь типа «общее-частное»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2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8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16BD39E" w14:textId="6E3C112E" w:rsidR="00067B9D" w:rsidRPr="00067B9D" w:rsidRDefault="00267A8F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3" w:history="1">
            <w:r w:rsidR="00067B9D" w:rsidRPr="00067B9D">
              <w:rPr>
                <w:rStyle w:val="a6"/>
                <w:noProof/>
              </w:rPr>
              <w:t xml:space="preserve">1.4 Дерево ветвлений </w:t>
            </w:r>
            <w:r w:rsidR="00067B9D" w:rsidRPr="00067B9D">
              <w:rPr>
                <w:rStyle w:val="a6"/>
                <w:noProof/>
                <w:lang w:val="en-US"/>
              </w:rPr>
              <w:t>Git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3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50A24025" w14:textId="7C9CE90F" w:rsidR="00067B9D" w:rsidRDefault="00267A8F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4" w:history="1">
            <w:r w:rsidR="00067B9D" w:rsidRPr="00067B9D">
              <w:rPr>
                <w:rStyle w:val="a6"/>
                <w:noProof/>
              </w:rPr>
              <w:t>1.5 Тестирование программы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4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B83B875" w14:textId="4B5D2A11" w:rsidR="00067B9D" w:rsidRPr="000D7118" w:rsidRDefault="00267A8F" w:rsidP="000D7118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0365075" w:history="1">
            <w:r w:rsidR="00067B9D" w:rsidRPr="000D7118">
              <w:rPr>
                <w:rStyle w:val="a6"/>
                <w:b w:val="0"/>
                <w:bCs w:val="0"/>
              </w:rPr>
              <w:t>СПИСОК ИСПОЛЬЗОВАННЫХ ИСТОЧНИКОВ</w:t>
            </w:r>
            <w:r w:rsidR="00067B9D" w:rsidRPr="002B217F">
              <w:rPr>
                <w:b w:val="0"/>
                <w:bCs w:val="0"/>
                <w:webHidden/>
              </w:rPr>
              <w:tab/>
            </w:r>
            <w:r w:rsidR="00067B9D" w:rsidRPr="002B217F">
              <w:rPr>
                <w:b w:val="0"/>
                <w:bCs w:val="0"/>
                <w:webHidden/>
              </w:rPr>
              <w:fldChar w:fldCharType="begin"/>
            </w:r>
            <w:r w:rsidR="00067B9D" w:rsidRPr="002B217F">
              <w:rPr>
                <w:b w:val="0"/>
                <w:bCs w:val="0"/>
                <w:webHidden/>
              </w:rPr>
              <w:instrText xml:space="preserve"> PAGEREF _Toc120365075 \h </w:instrText>
            </w:r>
            <w:r w:rsidR="00067B9D" w:rsidRPr="002B217F">
              <w:rPr>
                <w:b w:val="0"/>
                <w:bCs w:val="0"/>
                <w:webHidden/>
              </w:rPr>
            </w:r>
            <w:r w:rsidR="00067B9D" w:rsidRPr="002B217F">
              <w:rPr>
                <w:b w:val="0"/>
                <w:bCs w:val="0"/>
                <w:webHidden/>
              </w:rPr>
              <w:fldChar w:fldCharType="separate"/>
            </w:r>
            <w:r w:rsidR="00067B9D" w:rsidRPr="002B217F">
              <w:rPr>
                <w:b w:val="0"/>
                <w:bCs w:val="0"/>
                <w:webHidden/>
              </w:rPr>
              <w:t>17</w:t>
            </w:r>
            <w:r w:rsidR="00067B9D" w:rsidRPr="002B217F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61880F" w14:textId="07486BB9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20365068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20365069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20365070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1pt" o:ole="">
            <v:imagedata r:id="rId9" o:title=""/>
          </v:shape>
          <o:OLEObject Type="Embed" ProgID="Visio.Drawing.15" ShapeID="_x0000_i1025" DrawAspect="Content" ObjectID="_1731317708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20365071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20365072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proofErr w:type="spellStart"/>
      <w:r w:rsidR="008C7850" w:rsidRPr="00047B5F">
        <w:rPr>
          <w:i/>
          <w:iCs/>
          <w:szCs w:val="28"/>
          <w:lang w:val="en-US"/>
        </w:rPr>
        <w:t>MovementBase</w:t>
      </w:r>
      <w:proofErr w:type="spellEnd"/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proofErr w:type="spellStart"/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proofErr w:type="spellEnd"/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  <w:proofErr w:type="spellEnd"/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  <w:proofErr w:type="spellEnd"/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  <w:proofErr w:type="spellEnd"/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lang w:val="en-US"/>
              </w:rPr>
              <w:t>UniformMovement</w:t>
            </w:r>
            <w:proofErr w:type="spellEnd"/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047B5F">
        <w:rPr>
          <w:i/>
          <w:iCs/>
          <w:lang w:val="en-US"/>
        </w:rPr>
        <w:t>UniformlyAccelerated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lang w:val="en-US"/>
        </w:rPr>
        <w:t>UniformMovement</w:t>
      </w:r>
      <w:proofErr w:type="spellEnd"/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047B5F" w:rsidRPr="00047B5F">
        <w:rPr>
          <w:i/>
          <w:iCs/>
          <w:lang w:val="en-US"/>
        </w:rPr>
        <w:t>UniformlyAccelerated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proofErr w:type="spellEnd"/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proofErr w:type="spellEnd"/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amplitude</w:t>
            </w:r>
            <w:proofErr w:type="spellEnd"/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cyclicFrequency</w:t>
            </w:r>
            <w:proofErr w:type="spellEnd"/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proofErr w:type="spellStart"/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bookmarkStart w:id="11" w:name="_Toc120365073"/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106B736A" w:rsidR="00F83530" w:rsidRDefault="006C276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467B0675" wp14:editId="10AE792D">
            <wp:extent cx="6109970" cy="140589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120365074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113EA792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6772A2">
        <w:rPr>
          <w:b/>
          <w:bCs/>
        </w:rPr>
        <w:t>Добавить движение</w:t>
      </w:r>
      <w:commentRangeStart w:id="14"/>
      <w:r w:rsidRPr="00DA646D">
        <w:rPr>
          <w:b/>
          <w:bCs/>
        </w:rPr>
        <w:t>»</w:t>
      </w:r>
      <w:commentRangeEnd w:id="14"/>
      <w:r w:rsidR="0073451E">
        <w:rPr>
          <w:rStyle w:val="a7"/>
        </w:rPr>
        <w:commentReference w:id="14"/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5F69DFAE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6772A2">
        <w:rPr>
          <w:b/>
          <w:bCs/>
        </w:rPr>
        <w:t>Поиск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05565CDA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 xml:space="preserve">1.5.4 Тестовый случай </w:t>
      </w:r>
      <w:commentRangeStart w:id="15"/>
      <w:r w:rsidRPr="00D819DC">
        <w:rPr>
          <w:b/>
          <w:bCs/>
        </w:rPr>
        <w:t>«</w:t>
      </w:r>
      <w:r w:rsidR="006772A2">
        <w:rPr>
          <w:b/>
          <w:bCs/>
        </w:rPr>
        <w:t>Сохранить</w:t>
      </w:r>
      <w:r w:rsidR="00D747A3">
        <w:rPr>
          <w:b/>
          <w:bCs/>
          <w:lang w:val="en-US"/>
        </w:rPr>
        <w:t xml:space="preserve"> </w:t>
      </w:r>
      <w:r w:rsidR="00D747A3">
        <w:rPr>
          <w:b/>
          <w:bCs/>
        </w:rPr>
        <w:t>данные</w:t>
      </w:r>
      <w:r w:rsidRPr="00D819DC">
        <w:rPr>
          <w:b/>
          <w:bCs/>
        </w:rPr>
        <w:t>»</w:t>
      </w:r>
      <w:commentRangeEnd w:id="15"/>
      <w:r w:rsidR="0073451E">
        <w:rPr>
          <w:rStyle w:val="a7"/>
        </w:rPr>
        <w:commentReference w:id="15"/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6" w:name="_Toc74829069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7" w:name="_Toc120365075"/>
      <w:r w:rsidRPr="00F1624C">
        <w:rPr>
          <w:b/>
          <w:bCs/>
        </w:rPr>
        <w:lastRenderedPageBreak/>
        <w:t>СПИСОК ИСПОЛЬЗОВАННЫХ ИСТОЧНИКОВ</w:t>
      </w:r>
      <w:bookmarkEnd w:id="16"/>
      <w:bookmarkEnd w:id="17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программировании :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8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8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1782A6DF" w:rsidR="003002B2" w:rsidRDefault="003002B2" w:rsidP="003002B2">
      <w:pPr>
        <w:ind w:firstLine="0"/>
        <w:jc w:val="center"/>
      </w:pPr>
      <w:r>
        <w:t xml:space="preserve">Программа для </w:t>
      </w:r>
      <w:r w:rsidR="00911426">
        <w:t>сохранения видов движения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03974FB7" w:rsidR="003002B2" w:rsidRDefault="003002B2" w:rsidP="00131A1C">
      <w:pPr>
        <w:ind w:firstLine="709"/>
      </w:pPr>
      <w:r>
        <w:t xml:space="preserve">Окончание работ: </w:t>
      </w:r>
      <w:r w:rsidR="00426772">
        <w:t>30</w:t>
      </w:r>
      <w:commentRangeStart w:id="19"/>
      <w:r>
        <w:t xml:space="preserve"> </w:t>
      </w:r>
      <w:r w:rsidR="00F85A89">
        <w:t>ноября</w:t>
      </w:r>
      <w:r w:rsidR="004A0BAA">
        <w:t xml:space="preserve"> </w:t>
      </w:r>
      <w:commentRangeEnd w:id="19"/>
      <w:r w:rsidR="0073451E">
        <w:rPr>
          <w:rStyle w:val="a7"/>
        </w:rPr>
        <w:commentReference w:id="19"/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0E8C64B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</w:t>
      </w:r>
      <w:r w:rsidR="00F36F9C">
        <w:t xml:space="preserve">и </w:t>
      </w:r>
      <w:r w:rsidR="004A0BAA">
        <w:t>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56AD4EC3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commentRangeStart w:id="20"/>
      <w:r>
        <w:t xml:space="preserve">Данные о </w:t>
      </w:r>
      <w:r w:rsidR="00320F1C">
        <w:t xml:space="preserve">параметрах </w:t>
      </w:r>
      <w:r w:rsidR="00EB3FE7">
        <w:t xml:space="preserve">движения </w:t>
      </w:r>
      <w:r>
        <w:t>хран</w:t>
      </w:r>
      <w:r w:rsidR="00FD7F42">
        <w:t>я</w:t>
      </w:r>
      <w:r>
        <w:t xml:space="preserve">т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  <w:commentRangeEnd w:id="20"/>
      <w:r w:rsidR="0073451E">
        <w:rPr>
          <w:rStyle w:val="a7"/>
        </w:rPr>
        <w:commentReference w:id="20"/>
      </w:r>
    </w:p>
    <w:p w14:paraId="0CEF21FD" w14:textId="574336BB" w:rsidR="00E4642E" w:rsidRPr="00D37515" w:rsidRDefault="00E4642E" w:rsidP="00E4642E">
      <w:pPr>
        <w:ind w:left="567"/>
      </w:pPr>
      <w:r w:rsidRPr="00D37515">
        <w:rPr>
          <w:b/>
          <w:bCs/>
          <w:lang w:val="en-US"/>
        </w:rPr>
        <w:t>D</w:t>
      </w:r>
      <w:r w:rsidRPr="00D37515">
        <w:rPr>
          <w:b/>
          <w:bCs/>
        </w:rPr>
        <w:t>01.01.</w:t>
      </w:r>
      <w:r w:rsidRPr="00D37515">
        <w:t xml:space="preserve"> </w:t>
      </w:r>
      <w:r w:rsidRPr="00D37515">
        <w:rPr>
          <w:lang w:val="en-US"/>
        </w:rPr>
        <w:t>XML</w:t>
      </w:r>
      <w:r w:rsidRPr="00D37515">
        <w:t xml:space="preserve">-файла должен </w:t>
      </w:r>
      <w:r>
        <w:t>иметь</w:t>
      </w:r>
      <w:r w:rsidRPr="00D37515">
        <w:t xml:space="preserve"> следующ</w:t>
      </w:r>
      <w:r>
        <w:t>ую</w:t>
      </w:r>
      <w:r w:rsidRPr="00D37515">
        <w:t xml:space="preserve"> </w:t>
      </w:r>
      <w:r>
        <w:t>структуру</w:t>
      </w:r>
      <w:r w:rsidRPr="00D37515">
        <w:t>:</w:t>
      </w:r>
    </w:p>
    <w:p w14:paraId="51B378CA" w14:textId="77777777" w:rsidR="00E4642E" w:rsidRDefault="00E4642E" w:rsidP="003002B2"/>
    <w:p w14:paraId="3207B67A" w14:textId="1804E7C4" w:rsidR="003002B2" w:rsidRPr="004C7B03" w:rsidRDefault="003002B2" w:rsidP="004A0BAA">
      <w:pPr>
        <w:rPr>
          <w:b/>
          <w:bCs/>
        </w:rPr>
      </w:pPr>
      <w:r w:rsidRPr="004C7B03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C7B03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0907DBC7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426772">
        <w:rPr>
          <w:lang w:val="en-US"/>
        </w:rPr>
        <w:t>.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A501756" w:rsidR="00291177" w:rsidRDefault="00E4642E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</w:t>
      </w:r>
      <w:commentRangeStart w:id="21"/>
      <w:r w:rsidR="004A0BAA">
        <w:t>корость</w:t>
      </w:r>
      <w:commentRangeEnd w:id="21"/>
      <w:r w:rsidR="0073451E">
        <w:rPr>
          <w:rStyle w:val="a7"/>
        </w:rPr>
        <w:commentReference w:id="21"/>
      </w:r>
      <w:r w:rsidR="00426772">
        <w:rPr>
          <w:lang w:val="en-US"/>
        </w:rPr>
        <w:t>.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58716E02" w:rsidR="00B54CFD" w:rsidRDefault="00E4642E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</w:t>
      </w:r>
      <w:r w:rsidR="004A0BAA">
        <w:t>корость</w:t>
      </w:r>
      <w:r w:rsidR="00426772">
        <w:rPr>
          <w:lang w:val="en-US"/>
        </w:rPr>
        <w:t>;</w:t>
      </w:r>
    </w:p>
    <w:p w14:paraId="57AF8E0E" w14:textId="23543E0A" w:rsidR="00B54CFD" w:rsidRDefault="00E4642E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</w:t>
      </w:r>
      <w:r w:rsidR="004A0BAA">
        <w:t>скорение</w:t>
      </w:r>
      <w:r w:rsidR="00426772">
        <w:rPr>
          <w:lang w:val="en-US"/>
        </w:rPr>
        <w:t>.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lastRenderedPageBreak/>
        <w:t>Колебательное движение:</w:t>
      </w:r>
    </w:p>
    <w:p w14:paraId="52ABBBBC" w14:textId="3FD24983" w:rsidR="004A0BAA" w:rsidRDefault="00E4642E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</w:t>
      </w:r>
      <w:r w:rsidR="004A0BAA">
        <w:t>мплитуда</w:t>
      </w:r>
      <w:r w:rsidR="00426772">
        <w:rPr>
          <w:lang w:val="en-US"/>
        </w:rPr>
        <w:t>;</w:t>
      </w:r>
    </w:p>
    <w:p w14:paraId="7AD2C162" w14:textId="1949635D" w:rsidR="004A0BAA" w:rsidRDefault="00E4642E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</w:t>
      </w:r>
      <w:r w:rsidR="004A0BAA">
        <w:t>иклическая частота</w:t>
      </w:r>
      <w:r w:rsidR="00426772">
        <w:rPr>
          <w:lang w:val="en-US"/>
        </w:rPr>
        <w:t>.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lastRenderedPageBreak/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4" w:author="AAK" w:date="2022-11-26T14:53:00Z" w:initials="A">
    <w:p w14:paraId="660AFFE4" w14:textId="4F07CACF" w:rsidR="0073451E" w:rsidRDefault="0073451E">
      <w:pPr>
        <w:pStyle w:val="a8"/>
      </w:pPr>
      <w:r>
        <w:rPr>
          <w:rStyle w:val="a7"/>
        </w:rPr>
        <w:annotationRef/>
      </w:r>
    </w:p>
  </w:comment>
  <w:comment w:id="15" w:author="AAK" w:date="2022-11-26T14:54:00Z" w:initials="A">
    <w:p w14:paraId="78FC4023" w14:textId="00356FDC" w:rsidR="0073451E" w:rsidRDefault="0073451E">
      <w:pPr>
        <w:pStyle w:val="a8"/>
      </w:pPr>
      <w:r>
        <w:rPr>
          <w:rStyle w:val="a7"/>
        </w:rPr>
        <w:annotationRef/>
      </w:r>
    </w:p>
  </w:comment>
  <w:comment w:id="19" w:author="AAK" w:date="2022-11-26T14:54:00Z" w:initials="A">
    <w:p w14:paraId="1D110931" w14:textId="319A4E1B" w:rsidR="0073451E" w:rsidRDefault="0073451E">
      <w:pPr>
        <w:pStyle w:val="a8"/>
      </w:pPr>
      <w:r>
        <w:rPr>
          <w:rStyle w:val="a7"/>
        </w:rPr>
        <w:annotationRef/>
      </w:r>
    </w:p>
  </w:comment>
  <w:comment w:id="20" w:author="AAK" w:date="2022-11-26T14:54:00Z" w:initials="A">
    <w:p w14:paraId="07B3379B" w14:textId="0168E7F7" w:rsidR="0073451E" w:rsidRDefault="0073451E">
      <w:pPr>
        <w:pStyle w:val="a8"/>
      </w:pPr>
      <w:r>
        <w:rPr>
          <w:rStyle w:val="a7"/>
        </w:rPr>
        <w:annotationRef/>
      </w:r>
    </w:p>
  </w:comment>
  <w:comment w:id="21" w:author="AAK" w:date="2022-11-26T14:54:00Z" w:initials="A">
    <w:p w14:paraId="30979A1D" w14:textId="6D707F05" w:rsidR="0073451E" w:rsidRPr="0073451E" w:rsidRDefault="0073451E">
      <w:pPr>
        <w:pStyle w:val="a8"/>
      </w:pPr>
      <w:r>
        <w:rPr>
          <w:rStyle w:val="a7"/>
        </w:rPr>
        <w:annotationRef/>
      </w:r>
      <w:r>
        <w:t>Списки оформить единообразно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60AFFE4" w15:done="0"/>
  <w15:commentEx w15:paraId="78FC4023" w15:done="0"/>
  <w15:commentEx w15:paraId="1D110931" w15:done="0"/>
  <w15:commentEx w15:paraId="07B3379B" w15:done="0"/>
  <w15:commentEx w15:paraId="30979A1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CA6F4" w16cex:dateUtc="2022-11-26T07:53:00Z"/>
  <w16cex:commentExtensible w16cex:durableId="272CA70B" w16cex:dateUtc="2022-11-26T07:54:00Z"/>
  <w16cex:commentExtensible w16cex:durableId="272CA71B" w16cex:dateUtc="2022-11-26T07:54:00Z"/>
  <w16cex:commentExtensible w16cex:durableId="272CA72D" w16cex:dateUtc="2022-11-26T07:54:00Z"/>
  <w16cex:commentExtensible w16cex:durableId="272CA739" w16cex:dateUtc="2022-11-26T07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60AFFE4" w16cid:durableId="272CA6F4"/>
  <w16cid:commentId w16cid:paraId="78FC4023" w16cid:durableId="272CA70B"/>
  <w16cid:commentId w16cid:paraId="1D110931" w16cid:durableId="272CA71B"/>
  <w16cid:commentId w16cid:paraId="07B3379B" w16cid:durableId="272CA72D"/>
  <w16cid:commentId w16cid:paraId="30979A1D" w16cid:durableId="272CA73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9C65BD" w14:textId="77777777" w:rsidR="00267A8F" w:rsidRDefault="00267A8F" w:rsidP="00261C19">
      <w:pPr>
        <w:spacing w:line="240" w:lineRule="auto"/>
      </w:pPr>
      <w:r>
        <w:separator/>
      </w:r>
    </w:p>
  </w:endnote>
  <w:endnote w:type="continuationSeparator" w:id="0">
    <w:p w14:paraId="34F9CBB4" w14:textId="77777777" w:rsidR="00267A8F" w:rsidRDefault="00267A8F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1CEA07" w14:textId="77777777" w:rsidR="00267A8F" w:rsidRDefault="00267A8F" w:rsidP="00261C19">
      <w:pPr>
        <w:spacing w:line="240" w:lineRule="auto"/>
      </w:pPr>
      <w:r>
        <w:separator/>
      </w:r>
    </w:p>
  </w:footnote>
  <w:footnote w:type="continuationSeparator" w:id="0">
    <w:p w14:paraId="6D1B67CB" w14:textId="77777777" w:rsidR="00267A8F" w:rsidRDefault="00267A8F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67B9D"/>
    <w:rsid w:val="0007210D"/>
    <w:rsid w:val="00082870"/>
    <w:rsid w:val="000B78F0"/>
    <w:rsid w:val="000D19A5"/>
    <w:rsid w:val="000D7118"/>
    <w:rsid w:val="000D79D5"/>
    <w:rsid w:val="000F5753"/>
    <w:rsid w:val="00104E95"/>
    <w:rsid w:val="00130175"/>
    <w:rsid w:val="00131A1C"/>
    <w:rsid w:val="001A0890"/>
    <w:rsid w:val="001A2116"/>
    <w:rsid w:val="00204122"/>
    <w:rsid w:val="00230ED8"/>
    <w:rsid w:val="00254A7F"/>
    <w:rsid w:val="00261C19"/>
    <w:rsid w:val="00267A8F"/>
    <w:rsid w:val="00277F4A"/>
    <w:rsid w:val="00291177"/>
    <w:rsid w:val="002B217F"/>
    <w:rsid w:val="002B7629"/>
    <w:rsid w:val="002B76C1"/>
    <w:rsid w:val="002C2914"/>
    <w:rsid w:val="002D2965"/>
    <w:rsid w:val="002D5AC5"/>
    <w:rsid w:val="002E12E6"/>
    <w:rsid w:val="003002B2"/>
    <w:rsid w:val="00304F8B"/>
    <w:rsid w:val="00305DC2"/>
    <w:rsid w:val="00320F1C"/>
    <w:rsid w:val="00324306"/>
    <w:rsid w:val="00363CAE"/>
    <w:rsid w:val="00375499"/>
    <w:rsid w:val="00394644"/>
    <w:rsid w:val="003A29C1"/>
    <w:rsid w:val="003B2EC1"/>
    <w:rsid w:val="00416D51"/>
    <w:rsid w:val="00420BB0"/>
    <w:rsid w:val="00426772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C7B0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772A2"/>
    <w:rsid w:val="0069431F"/>
    <w:rsid w:val="006A4E8A"/>
    <w:rsid w:val="006B3DEE"/>
    <w:rsid w:val="006C276A"/>
    <w:rsid w:val="006E3F26"/>
    <w:rsid w:val="006E5DD3"/>
    <w:rsid w:val="006F1D9D"/>
    <w:rsid w:val="00713F57"/>
    <w:rsid w:val="00724CFC"/>
    <w:rsid w:val="0073451E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1426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747A3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4642E"/>
    <w:rsid w:val="00E53CF7"/>
    <w:rsid w:val="00E57C08"/>
    <w:rsid w:val="00E62188"/>
    <w:rsid w:val="00E72BDD"/>
    <w:rsid w:val="00E72D08"/>
    <w:rsid w:val="00EA5E24"/>
    <w:rsid w:val="00EA6DBC"/>
    <w:rsid w:val="00EB3FE7"/>
    <w:rsid w:val="00EB6045"/>
    <w:rsid w:val="00EC1EBE"/>
    <w:rsid w:val="00ED29AA"/>
    <w:rsid w:val="00EE4D49"/>
    <w:rsid w:val="00EF56E8"/>
    <w:rsid w:val="00F029EE"/>
    <w:rsid w:val="00F0496C"/>
    <w:rsid w:val="00F1624C"/>
    <w:rsid w:val="00F21E40"/>
    <w:rsid w:val="00F36CB7"/>
    <w:rsid w:val="00F36F9C"/>
    <w:rsid w:val="00F54403"/>
    <w:rsid w:val="00F83530"/>
    <w:rsid w:val="00F85A89"/>
    <w:rsid w:val="00FB6F01"/>
    <w:rsid w:val="00FD7F42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D7118"/>
    <w:pPr>
      <w:tabs>
        <w:tab w:val="right" w:leader="dot" w:pos="9628"/>
      </w:tabs>
      <w:spacing w:after="100"/>
    </w:pPr>
    <w:rPr>
      <w:b/>
      <w:bCs/>
      <w:noProof/>
    </w:r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18/08/relationships/commentsExtensible" Target="commentsExtensible.xml"/><Relationship Id="rId25" Type="http://schemas.openxmlformats.org/officeDocument/2006/relationships/image" Target="media/image12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24</Pages>
  <Words>1773</Words>
  <Characters>10110</Characters>
  <Application>Microsoft Office Word</Application>
  <DocSecurity>0</DocSecurity>
  <Lines>84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51</cp:revision>
  <dcterms:created xsi:type="dcterms:W3CDTF">2022-06-01T17:51:00Z</dcterms:created>
  <dcterms:modified xsi:type="dcterms:W3CDTF">2022-11-30T0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